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E57AEE">
        <w:t>メモリ管理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E57AEE">
          <w:t>ヒープメモリとスラブアロケータの併用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E57AEE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3D69DA5B" w14:textId="77777777" w:rsidR="00E57AEE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5318" w:history="1">
        <w:r w:rsidR="00E57AEE" w:rsidRPr="001257F0">
          <w:rPr>
            <w:rStyle w:val="afff3"/>
            <w:rFonts w:ascii="Wingdings" w:hAnsi="Wingdings"/>
          </w:rPr>
          <w:t></w:t>
        </w:r>
        <w:r w:rsidR="00E57AE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57AEE" w:rsidRPr="001257F0">
          <w:rPr>
            <w:rStyle w:val="afff3"/>
            <w:rFonts w:hint="eastAsia"/>
          </w:rPr>
          <w:t>概略</w:t>
        </w:r>
        <w:r w:rsidR="00E57AEE">
          <w:rPr>
            <w:webHidden/>
          </w:rPr>
          <w:tab/>
        </w:r>
        <w:r w:rsidR="00E57AEE">
          <w:rPr>
            <w:webHidden/>
          </w:rPr>
          <w:fldChar w:fldCharType="begin"/>
        </w:r>
        <w:r w:rsidR="00E57AEE">
          <w:rPr>
            <w:webHidden/>
          </w:rPr>
          <w:instrText xml:space="preserve"> PAGEREF _Toc377445318 \h </w:instrText>
        </w:r>
        <w:r w:rsidR="00E57AEE">
          <w:rPr>
            <w:webHidden/>
          </w:rPr>
        </w:r>
        <w:r w:rsidR="00E57AEE">
          <w:rPr>
            <w:webHidden/>
          </w:rPr>
          <w:fldChar w:fldCharType="separate"/>
        </w:r>
        <w:r w:rsidR="00E57AEE">
          <w:rPr>
            <w:webHidden/>
          </w:rPr>
          <w:t>1</w:t>
        </w:r>
        <w:r w:rsidR="00E57AEE">
          <w:rPr>
            <w:webHidden/>
          </w:rPr>
          <w:fldChar w:fldCharType="end"/>
        </w:r>
      </w:hyperlink>
    </w:p>
    <w:p w14:paraId="20EA9846" w14:textId="77777777" w:rsidR="00E57AEE" w:rsidRDefault="00E57AE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319" w:history="1">
        <w:r w:rsidRPr="001257F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257F0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3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2E06648" w14:textId="77777777" w:rsidR="00E57AEE" w:rsidRDefault="00E57AE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320" w:history="1">
        <w:r w:rsidRPr="001257F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257F0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3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5C0C27A" w14:textId="77777777" w:rsidR="00E57AEE" w:rsidRDefault="00E57AE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321" w:history="1">
        <w:r w:rsidRPr="001257F0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1257F0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EF1B8DB" w14:textId="77777777" w:rsidR="00E57AEE" w:rsidRDefault="00E57AE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322" w:history="1">
        <w:r w:rsidRPr="001257F0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1257F0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3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A4D9108" w14:textId="77777777" w:rsidR="00E57AEE" w:rsidRDefault="00E57AE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323" w:history="1">
        <w:r w:rsidRPr="001257F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257F0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3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CC1DA31" w14:textId="77777777" w:rsidR="00E57AEE" w:rsidRDefault="00E57AE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324" w:history="1">
        <w:r w:rsidRPr="001257F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257F0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3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3DC4E11" w14:textId="77777777" w:rsidR="00E57AEE" w:rsidRDefault="00E57AE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325" w:history="1">
        <w:r w:rsidRPr="001257F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257F0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3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5318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5319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5320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5321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5322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5323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7182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5324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5325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E57AEE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CF1073" w:rsidP="000D4978">
      <w:pPr>
        <w:pStyle w:val="afff"/>
        <w:spacing w:before="5040"/>
      </w:pPr>
      <w:fldSimple w:instr=" TITLE   \* MERGEFORMAT ">
        <w:r w:rsidR="00E57AEE">
          <w:t>メモリ管理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F63ECD" w14:textId="77777777" w:rsidR="00BE396A" w:rsidRDefault="00BE396A" w:rsidP="002B2600">
      <w:r>
        <w:separator/>
      </w:r>
    </w:p>
  </w:endnote>
  <w:endnote w:type="continuationSeparator" w:id="0">
    <w:p w14:paraId="0DF18D27" w14:textId="77777777" w:rsidR="00BE396A" w:rsidRDefault="00BE396A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E57AEE">
      <w:rPr>
        <w:rFonts w:hint="eastAsia"/>
      </w:rPr>
      <w:t>メモリ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E57AEE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E57AEE">
      <w:rPr>
        <w:rFonts w:hint="eastAsia"/>
      </w:rPr>
      <w:t>メモリ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E57AEE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E57AEE">
      <w:rPr>
        <w:rFonts w:hint="eastAsia"/>
      </w:rPr>
      <w:t>メモリ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E57AEE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E57AEE">
      <w:rPr>
        <w:rFonts w:hint="eastAsia"/>
      </w:rPr>
      <w:t>メモリ管理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E57AEE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07ABDE" w14:textId="77777777" w:rsidR="00BE396A" w:rsidRDefault="00BE396A" w:rsidP="002B2600">
      <w:r>
        <w:separator/>
      </w:r>
    </w:p>
  </w:footnote>
  <w:footnote w:type="continuationSeparator" w:id="0">
    <w:p w14:paraId="54AF3284" w14:textId="77777777" w:rsidR="00BE396A" w:rsidRDefault="00BE396A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BE396A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BE396A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BE396A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E57AEE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BE396A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BE396A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BE396A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BE396A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BE396A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BE396A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BE396A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BE396A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BE396A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BE396A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BE396A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BE396A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BE396A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BE396A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BE396A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396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57AEE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7554DE-0D0D-4EEB-9FCA-9EA5CE44EE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3</TotalTime>
  <Pages>7</Pages>
  <Words>159</Words>
  <Characters>909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ロック制御</vt:lpstr>
    </vt:vector>
  </TitlesOfParts>
  <Company/>
  <LinksUpToDate>false</LinksUpToDate>
  <CharactersWithSpaces>10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メモリ管理</dc:title>
  <dc:subject>ヒープメモリとスラブアロケータの併用</dc:subject>
  <dc:creator>板垣 衛</dc:creator>
  <cp:keywords/>
  <dc:description/>
  <cp:lastModifiedBy>板垣衛</cp:lastModifiedBy>
  <cp:revision>1045</cp:revision>
  <cp:lastPrinted>2014-01-13T15:10:00Z</cp:lastPrinted>
  <dcterms:created xsi:type="dcterms:W3CDTF">2014-01-07T17:50:00Z</dcterms:created>
  <dcterms:modified xsi:type="dcterms:W3CDTF">2014-01-13T21:47:00Z</dcterms:modified>
  <cp:category>仕様・設計書</cp:category>
  <cp:contentStatus/>
</cp:coreProperties>
</file>